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3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устовой Ольге Михайл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3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 (кад. №59:01:1715086:17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устовой Ольге Михайл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22647128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устова О. М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